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314A05" w14:textId="77777777" w:rsidR="00000000" w:rsidRPr="004335A0" w:rsidRDefault="004335A0" w:rsidP="004335A0">
      <w:pPr>
        <w:spacing w:before="0" w:after="0"/>
        <w:ind w:left="851" w:hanging="284"/>
        <w:jc w:val="left"/>
        <w:rPr>
          <w:b/>
          <w:bCs/>
          <w:lang w:val="en-US"/>
        </w:rPr>
      </w:pPr>
      <w:r w:rsidRPr="00685682">
        <w:rPr>
          <w:b/>
          <w:bCs/>
          <w:noProof/>
          <w:lang w:eastAsia="en-CA"/>
        </w:rPr>
        <mc:AlternateContent>
          <mc:Choice Requires="wps">
            <w:drawing>
              <wp:anchor distT="0" distB="0" distL="114300" distR="114300" simplePos="0" relativeHeight="251668480" behindDoc="0" locked="0" layoutInCell="1" allowOverlap="1" wp14:anchorId="2AF15A17" wp14:editId="0819E7A5">
                <wp:simplePos x="0" y="0"/>
                <wp:positionH relativeFrom="column">
                  <wp:posOffset>6362976</wp:posOffset>
                </wp:positionH>
                <wp:positionV relativeFrom="paragraph">
                  <wp:posOffset>165</wp:posOffset>
                </wp:positionV>
                <wp:extent cx="474980" cy="9588803"/>
                <wp:effectExtent l="0" t="0" r="20320" b="12700"/>
                <wp:wrapSquare wrapText="bothSides"/>
                <wp:docPr id="42002" name="Rectangle 420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9588803"/>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7E300B" id="Rectangle 42002" o:spid="_x0000_s1026" style="position:absolute;margin-left:501pt;margin-top:0;width:37.4pt;height:7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" fillcolor="black">
                <w10:wrap type="square"/>
              </v:rect>
            </w:pict>
          </mc:Fallback>
        </mc:AlternateContent>
      </w:r>
      <w:r w:rsidRPr="00685682">
        <w:rPr>
          <w:b/>
          <w:bCs/>
          <w:noProof/>
          <w:lang w:eastAsia="en-CA"/>
        </w:rPr>
        <mc:AlternateContent>
          <mc:Choice Requires="wps">
            <w:drawing>
              <wp:anchor distT="0" distB="0" distL="114300" distR="114300" simplePos="0" relativeHeight="251666432" behindDoc="0" locked="0" layoutInCell="1" allowOverlap="1" wp14:anchorId="64D85CC3" wp14:editId="5B6B8B0A">
                <wp:simplePos x="0" y="0"/>
                <wp:positionH relativeFrom="column">
                  <wp:posOffset>-906780</wp:posOffset>
                </wp:positionH>
                <wp:positionV relativeFrom="paragraph">
                  <wp:posOffset>0</wp:posOffset>
                </wp:positionV>
                <wp:extent cx="474980" cy="9596755"/>
                <wp:effectExtent l="0" t="0" r="20320" b="23495"/>
                <wp:wrapSquare wrapText="bothSides"/>
                <wp:docPr id="42003" name="Rectangle 420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980" cy="9596755"/>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431D7" id="Rectangle 42003" o:spid="_x0000_s1026" style="position:absolute;margin-left:-71.4pt;margin-top:0;width:37.4pt;height:755.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" fillcolor="black">
                <w10:wrap type="square"/>
              </v:rect>
            </w:pict>
          </mc:Fallback>
        </mc:AlternateContent>
      </w:r>
      <w:r w:rsidRPr="00685682">
        <w:rPr>
          <w:b/>
          <w:bCs/>
          <w:noProof/>
          <w:lang w:eastAsia="en-CA"/>
        </w:rPr>
        <mc:AlternateContent>
          <mc:Choice Requires="wps">
            <w:drawing>
              <wp:anchor distT="0" distB="0" distL="114300" distR="114300" simplePos="0" relativeHeight="251660288" behindDoc="0" locked="0" layoutInCell="1" allowOverlap="1" wp14:anchorId="47C1F58B" wp14:editId="76F5B973">
                <wp:simplePos x="0" y="0"/>
                <wp:positionH relativeFrom="column">
                  <wp:posOffset>936874</wp:posOffset>
                </wp:positionH>
                <wp:positionV relativeFrom="paragraph">
                  <wp:posOffset>698693</wp:posOffset>
                </wp:positionV>
                <wp:extent cx="4248150" cy="712470"/>
                <wp:effectExtent l="10795" t="5080" r="8255" b="6350"/>
                <wp:wrapSquare wrapText="bothSides"/>
                <wp:docPr id="42008" name="Text Box 420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150" cy="712470"/>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57ACBD" w14:textId="77777777" w:rsidR="004335A0" w:rsidRPr="00685682" w:rsidRDefault="004335A0" w:rsidP="004335A0">
                            <w:pPr>
                              <w:pStyle w:val="BodyText"/>
                              <w:jc w:val="center"/>
                              <w:rPr>
                                <w:color w:val="FFFFFF"/>
                                <w:sz w:val="72"/>
                              </w:rPr>
                            </w:pPr>
                            <w:r w:rsidRPr="00685682">
                              <w:rPr>
                                <w:color w:val="FFFFFF"/>
                                <w:sz w:val="72"/>
                              </w:rPr>
                              <w:t xml:space="preserve">SAFETY </w:t>
                            </w:r>
                            <w:r w:rsidRPr="00685682">
                              <w:rPr>
                                <w:sz w:val="72"/>
                              </w:rPr>
                              <w:t>POLIC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C1F58B" id="_x0000_t202" coordsize="21600,21600" o:spt="202" path="m,l,21600r21600,l21600,xe">
                <v:stroke joinstyle="miter"/>
                <v:path gradientshapeok="t" o:connecttype="rect"/>
              </v:shapetype>
              <v:shape id="Text Box 42008" o:spid="_x0000_s1026" type="#_x0000_t202" style="position:absolute;left:0;text-align:left;margin-left:73.75pt;margin-top:55pt;width:334.5pt;height:56.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" fillcolor="black">
                <v:textbox>
                  <w:txbxContent>
                    <w:p w14:paraId="3657ACBD" w14:textId="77777777" w:rsidR="004335A0" w:rsidRPr="00685682" w:rsidRDefault="004335A0" w:rsidP="004335A0">
                      <w:pPr>
                        <w:pStyle w:val="BodyText"/>
                        <w:jc w:val="center"/>
                        <w:rPr>
                          <w:color w:val="FFFFFF"/>
                          <w:sz w:val="72"/>
                        </w:rPr>
                      </w:pPr>
                      <w:r w:rsidRPr="00685682">
                        <w:rPr>
                          <w:color w:val="FFFFFF"/>
                          <w:sz w:val="72"/>
                        </w:rPr>
                        <w:t xml:space="preserve">SAFETY </w:t>
                      </w:r>
                      <w:r w:rsidRPr="00685682">
                        <w:rPr>
                          <w:sz w:val="72"/>
                        </w:rPr>
                        <w:t>POLICY</w:t>
                      </w:r>
                    </w:p>
                  </w:txbxContent>
                </v:textbox>
                <w10:wrap type="square"/>
              </v:shape>
            </w:pict>
          </mc:Fallback>
        </mc:AlternateContent>
      </w:r>
      <w:r w:rsidR="00000000">
        <w:rPr>
          <w:b/>
          <w:bCs/>
          <w:lang w:val="en-US"/>
        </w:rPr>
        <w:object w:dxaOrig="1440" w:dyaOrig="1440" w14:anchorId="4BD85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5.05pt;margin-top:.2pt;width:577.05pt;height:27pt;z-index:251662336;mso-position-horizontal-relative:text;mso-position-vertical-relative:text">
            <v:imagedata r:id="rId4" o:title=""/>
            <w10:wrap type="square"/>
          </v:shape>
          <o:OLEObject Type="Embed" ProgID="Visio.Drawing.6" ShapeID="_x0000_s1026" DrawAspect="Content" ObjectID="_1825131037" r:id="rId5"/>
        </w:object>
      </w:r>
      <w:r w:rsidRPr="00685682">
        <w:rPr>
          <w:b/>
          <w:bCs/>
          <w:noProof/>
          <w:lang w:eastAsia="en-CA"/>
        </w:rPr>
        <mc:AlternateContent>
          <mc:Choice Requires="wps">
            <w:drawing>
              <wp:anchor distT="45720" distB="45720" distL="114300" distR="114300" simplePos="0" relativeHeight="251665408" behindDoc="0" locked="0" layoutInCell="1" allowOverlap="1" wp14:anchorId="45798CB6" wp14:editId="63180386">
                <wp:simplePos x="0" y="0"/>
                <wp:positionH relativeFrom="column">
                  <wp:posOffset>-418161</wp:posOffset>
                </wp:positionH>
                <wp:positionV relativeFrom="paragraph">
                  <wp:posOffset>1924050</wp:posOffset>
                </wp:positionV>
                <wp:extent cx="6815455" cy="6381750"/>
                <wp:effectExtent l="0" t="0" r="23495" b="19050"/>
                <wp:wrapSquare wrapText="bothSides"/>
                <wp:docPr id="420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5455" cy="6381750"/>
                        </a:xfrm>
                        <a:prstGeom prst="rect">
                          <a:avLst/>
                        </a:prstGeom>
                        <a:solidFill>
                          <a:srgbClr val="FFFFFF"/>
                        </a:solidFill>
                        <a:ln w="9525">
                          <a:solidFill>
                            <a:srgbClr val="000000"/>
                          </a:solidFill>
                          <a:miter lim="800000"/>
                          <a:headEnd/>
                          <a:tailEnd/>
                        </a:ln>
                      </wps:spPr>
                      <wps:txbx>
                        <w:txbxContent>
                          <w:p w14:paraId="0BAA71CF" w14:textId="4669139C" w:rsidR="004335A0" w:rsidRPr="00685682" w:rsidRDefault="004335A0" w:rsidP="004335A0">
                            <w:pPr>
                              <w:rPr>
                                <w:bCs/>
                                <w:lang w:val="en-US"/>
                              </w:rPr>
                            </w:pPr>
                            <w:r w:rsidRPr="00685682">
                              <w:rPr>
                                <w:bCs/>
                                <w:lang w:val="en-US"/>
                              </w:rPr>
                              <w:t xml:space="preserve">The management of </w:t>
                            </w:r>
                            <w:r w:rsidR="00C1149A">
                              <w:rPr>
                                <w:bCs/>
                                <w:lang w:val="en-US"/>
                              </w:rPr>
                              <w:t>the</w:t>
                            </w:r>
                            <w:r w:rsidRPr="00685682">
                              <w:rPr>
                                <w:bCs/>
                                <w:lang w:val="en-US"/>
                              </w:rPr>
                              <w:t xml:space="preserve"> Company is interested in the health and safety of all its employees.  Protection of employees from injury or occupational disease is a major and continuing objective. </w:t>
                            </w:r>
                          </w:p>
                          <w:p w14:paraId="24DCC839" w14:textId="77777777" w:rsidR="004335A0" w:rsidRPr="00685682" w:rsidRDefault="004335A0" w:rsidP="004335A0">
                            <w:pPr>
                              <w:rPr>
                                <w:bCs/>
                                <w:sz w:val="10"/>
                                <w:lang w:val="en-US"/>
                              </w:rPr>
                            </w:pPr>
                          </w:p>
                          <w:p w14:paraId="44FA0B1F" w14:textId="77777777" w:rsidR="004335A0" w:rsidRPr="00685682" w:rsidRDefault="004335A0" w:rsidP="004335A0">
                            <w:pPr>
                              <w:rPr>
                                <w:bCs/>
                                <w:lang w:val="en-US"/>
                              </w:rPr>
                            </w:pPr>
                            <w:r w:rsidRPr="00685682">
                              <w:rPr>
                                <w:bCs/>
                                <w:lang w:val="en-US"/>
                              </w:rPr>
                              <w:t>As the employer, I am ultimately responsible for worker health and safety.  I give you my personal promise that every reasonable precaution will be taken for the protection of all workers from harm.</w:t>
                            </w:r>
                          </w:p>
                          <w:p w14:paraId="47898AFD" w14:textId="77777777" w:rsidR="004335A0" w:rsidRPr="00685682" w:rsidRDefault="004335A0" w:rsidP="004335A0">
                            <w:pPr>
                              <w:rPr>
                                <w:bCs/>
                                <w:sz w:val="10"/>
                                <w:lang w:val="en-US"/>
                              </w:rPr>
                            </w:pPr>
                          </w:p>
                          <w:p w14:paraId="02A5E6E1" w14:textId="77777777" w:rsidR="004335A0" w:rsidRPr="00685682" w:rsidRDefault="004335A0" w:rsidP="004335A0">
                            <w:pPr>
                              <w:rPr>
                                <w:bCs/>
                                <w:lang w:val="en-US"/>
                              </w:rPr>
                            </w:pPr>
                            <w:r w:rsidRPr="00685682">
                              <w:rPr>
                                <w:bCs/>
                                <w:lang w:val="en-US"/>
                              </w:rPr>
                              <w:t>We will make every effort to provide a safe and healthy work environment.  To achieve this goal, all supervisors and workers must be dedicated to continuously reducing occupational risk or injury.</w:t>
                            </w:r>
                          </w:p>
                          <w:p w14:paraId="3196E67C" w14:textId="77777777" w:rsidR="004335A0" w:rsidRPr="00685682" w:rsidRDefault="004335A0" w:rsidP="004335A0">
                            <w:pPr>
                              <w:rPr>
                                <w:bCs/>
                                <w:sz w:val="10"/>
                                <w:lang w:val="en-US"/>
                              </w:rPr>
                            </w:pPr>
                          </w:p>
                          <w:p w14:paraId="0514E4FD" w14:textId="77777777" w:rsidR="004335A0" w:rsidRPr="00685682" w:rsidRDefault="004335A0" w:rsidP="004335A0">
                            <w:pPr>
                              <w:rPr>
                                <w:bCs/>
                                <w:lang w:val="en-US"/>
                              </w:rPr>
                            </w:pPr>
                            <w:r w:rsidRPr="00685682">
                              <w:rPr>
                                <w:bCs/>
                                <w:lang w:val="en-US"/>
                              </w:rPr>
                              <w:t>Supervisors will be held accountable for the health and the safety of workers under their supervision.  As well, Supervisors will be responsible to ensure that machinery and equipment are safe and that workers work in compliance with established safe operating procedures.  Workers must receive adequate training in their specific work tasks to protect their own health and safety.</w:t>
                            </w:r>
                          </w:p>
                          <w:p w14:paraId="0DA18266" w14:textId="77777777" w:rsidR="004335A0" w:rsidRPr="00685682" w:rsidRDefault="004335A0" w:rsidP="004335A0">
                            <w:pPr>
                              <w:rPr>
                                <w:bCs/>
                                <w:sz w:val="12"/>
                                <w:lang w:val="en-US"/>
                              </w:rPr>
                            </w:pPr>
                          </w:p>
                          <w:p w14:paraId="08143749" w14:textId="53895D1E" w:rsidR="004335A0" w:rsidRPr="00685682" w:rsidRDefault="004335A0" w:rsidP="004335A0">
                            <w:pPr>
                              <w:rPr>
                                <w:bCs/>
                                <w:lang w:val="en-US"/>
                              </w:rPr>
                            </w:pPr>
                            <w:r w:rsidRPr="00685682">
                              <w:rPr>
                                <w:bCs/>
                                <w:lang w:val="en-US"/>
                              </w:rPr>
                              <w:t xml:space="preserve">Every worker must protect his or her own health and safety by working in compliance with the law and with the practices established by </w:t>
                            </w:r>
                            <w:r w:rsidR="00C1149A">
                              <w:rPr>
                                <w:bCs/>
                                <w:lang w:val="en-US"/>
                              </w:rPr>
                              <w:t>the</w:t>
                            </w:r>
                            <w:r w:rsidRPr="00685682">
                              <w:rPr>
                                <w:bCs/>
                                <w:lang w:val="en-US"/>
                              </w:rPr>
                              <w:t xml:space="preserve"> Company.   It is in the best interest of all parties to consider health and safety in every activity.</w:t>
                            </w:r>
                          </w:p>
                          <w:p w14:paraId="0A998FCA" w14:textId="77777777" w:rsidR="004335A0" w:rsidRPr="00685682" w:rsidRDefault="004335A0" w:rsidP="004335A0">
                            <w:pPr>
                              <w:rPr>
                                <w:bCs/>
                                <w:sz w:val="8"/>
                                <w:lang w:val="en-US"/>
                              </w:rPr>
                            </w:pPr>
                          </w:p>
                          <w:p w14:paraId="402DE890" w14:textId="77777777" w:rsidR="004335A0" w:rsidRPr="00685682" w:rsidRDefault="004335A0" w:rsidP="004335A0">
                            <w:pPr>
                              <w:rPr>
                                <w:bCs/>
                                <w:lang w:val="en-US"/>
                              </w:rPr>
                            </w:pPr>
                            <w:r w:rsidRPr="00685682">
                              <w:rPr>
                                <w:bCs/>
                                <w:lang w:val="en-US"/>
                              </w:rPr>
                              <w:t>Commitment to health and safety must form an internal part of this organization, from the president to the Workers.</w:t>
                            </w:r>
                          </w:p>
                          <w:p w14:paraId="3C3FAE49" w14:textId="77777777" w:rsidR="004335A0" w:rsidRPr="00685682" w:rsidRDefault="004335A0" w:rsidP="004335A0">
                            <w:pPr>
                              <w:rPr>
                                <w:bCs/>
                                <w:sz w:val="8"/>
                                <w:lang w:val="en-US"/>
                              </w:rPr>
                            </w:pPr>
                          </w:p>
                          <w:p w14:paraId="720DF56B" w14:textId="77777777" w:rsidR="004335A0" w:rsidRPr="00685682" w:rsidRDefault="004335A0" w:rsidP="004335A0">
                            <w:pPr>
                              <w:rPr>
                                <w:bCs/>
                                <w:lang w:val="en-US"/>
                              </w:rPr>
                            </w:pPr>
                            <w:r w:rsidRPr="00685682">
                              <w:rPr>
                                <w:bCs/>
                                <w:lang w:val="en-US"/>
                              </w:rPr>
                              <w:t>___________________________</w:t>
                            </w:r>
                            <w:r w:rsidRPr="00685682">
                              <w:rPr>
                                <w:bCs/>
                                <w:lang w:val="en-US"/>
                              </w:rPr>
                              <w:tab/>
                            </w:r>
                            <w:r w:rsidRPr="00685682">
                              <w:rPr>
                                <w:bCs/>
                                <w:lang w:val="en-US"/>
                              </w:rPr>
                              <w:tab/>
                            </w:r>
                            <w:r w:rsidRPr="00685682">
                              <w:rPr>
                                <w:bCs/>
                                <w:lang w:val="en-US"/>
                              </w:rPr>
                              <w:tab/>
                            </w:r>
                            <w:r w:rsidRPr="00685682">
                              <w:rPr>
                                <w:bCs/>
                                <w:lang w:val="en-US"/>
                              </w:rPr>
                              <w:tab/>
                              <w:t>___________________</w:t>
                            </w:r>
                          </w:p>
                          <w:p w14:paraId="1C8CEDFA" w14:textId="58403F91" w:rsidR="004335A0" w:rsidRPr="00685682" w:rsidRDefault="00C1149A" w:rsidP="004335A0">
                            <w:pPr>
                              <w:rPr>
                                <w:bCs/>
                                <w:lang w:val="en-US"/>
                              </w:rPr>
                            </w:pPr>
                            <w:r>
                              <w:rPr>
                                <w:bCs/>
                                <w:lang w:val="en-US"/>
                              </w:rPr>
                              <w:t>the</w:t>
                            </w:r>
                            <w:r w:rsidR="004335A0" w:rsidRPr="00685682">
                              <w:rPr>
                                <w:bCs/>
                                <w:lang w:val="en-US"/>
                              </w:rPr>
                              <w:t xml:space="preserve"> Company</w:t>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t>Date</w:t>
                            </w:r>
                          </w:p>
                          <w:p w14:paraId="65925D12" w14:textId="77777777" w:rsidR="004335A0" w:rsidRPr="00685682" w:rsidRDefault="004335A0" w:rsidP="004335A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98CB6" id="Text Box 2" o:spid="_x0000_s1027" type="#_x0000_t202" style="position:absolute;left:0;text-align:left;margin-left:-32.95pt;margin-top:151.5pt;width:536.65pt;height:50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">
                <v:textbox>
                  <w:txbxContent>
                    <w:p w14:paraId="0BAA71CF" w14:textId="4669139C" w:rsidR="004335A0" w:rsidRPr="00685682" w:rsidRDefault="004335A0" w:rsidP="004335A0">
                      <w:pPr>
                        <w:rPr>
                          <w:bCs/>
                          <w:lang w:val="en-US"/>
                        </w:rPr>
                      </w:pPr>
                      <w:r w:rsidRPr="00685682">
                        <w:rPr>
                          <w:bCs/>
                          <w:lang w:val="en-US"/>
                        </w:rPr>
                        <w:t xml:space="preserve">The management of </w:t>
                      </w:r>
                      <w:r w:rsidR="00C1149A">
                        <w:rPr>
                          <w:bCs/>
                          <w:lang w:val="en-US"/>
                        </w:rPr>
                        <w:t>the</w:t>
                      </w:r>
                      <w:r w:rsidRPr="00685682">
                        <w:rPr>
                          <w:bCs/>
                          <w:lang w:val="en-US"/>
                        </w:rPr>
                        <w:t xml:space="preserve"> Company is interested in the health and safety of all its employees.  Protection of employees from injury or occupational disease is a major and continuing objective. </w:t>
                      </w:r>
                    </w:p>
                    <w:p w14:paraId="24DCC839" w14:textId="77777777" w:rsidR="004335A0" w:rsidRPr="00685682" w:rsidRDefault="004335A0" w:rsidP="004335A0">
                      <w:pPr>
                        <w:rPr>
                          <w:bCs/>
                          <w:sz w:val="10"/>
                          <w:lang w:val="en-US"/>
                        </w:rPr>
                      </w:pPr>
                    </w:p>
                    <w:p w14:paraId="44FA0B1F" w14:textId="77777777" w:rsidR="004335A0" w:rsidRPr="00685682" w:rsidRDefault="004335A0" w:rsidP="004335A0">
                      <w:pPr>
                        <w:rPr>
                          <w:bCs/>
                          <w:lang w:val="en-US"/>
                        </w:rPr>
                      </w:pPr>
                      <w:r w:rsidRPr="00685682">
                        <w:rPr>
                          <w:bCs/>
                          <w:lang w:val="en-US"/>
                        </w:rPr>
                        <w:t>As the employer, I am ultimately responsible for worker health and safety.  I give you my personal promise that every reasonable precaution will be taken for the protection of all workers from harm.</w:t>
                      </w:r>
                    </w:p>
                    <w:p w14:paraId="47898AFD" w14:textId="77777777" w:rsidR="004335A0" w:rsidRPr="00685682" w:rsidRDefault="004335A0" w:rsidP="004335A0">
                      <w:pPr>
                        <w:rPr>
                          <w:bCs/>
                          <w:sz w:val="10"/>
                          <w:lang w:val="en-US"/>
                        </w:rPr>
                      </w:pPr>
                    </w:p>
                    <w:p w14:paraId="02A5E6E1" w14:textId="77777777" w:rsidR="004335A0" w:rsidRPr="00685682" w:rsidRDefault="004335A0" w:rsidP="004335A0">
                      <w:pPr>
                        <w:rPr>
                          <w:bCs/>
                          <w:lang w:val="en-US"/>
                        </w:rPr>
                      </w:pPr>
                      <w:r w:rsidRPr="00685682">
                        <w:rPr>
                          <w:bCs/>
                          <w:lang w:val="en-US"/>
                        </w:rPr>
                        <w:t>We will make every effort to provide a safe and healthy work environment.  To achieve this goal, all supervisors and workers must be dedicated to continuously reducing occupational risk or injury.</w:t>
                      </w:r>
                    </w:p>
                    <w:p w14:paraId="3196E67C" w14:textId="77777777" w:rsidR="004335A0" w:rsidRPr="00685682" w:rsidRDefault="004335A0" w:rsidP="004335A0">
                      <w:pPr>
                        <w:rPr>
                          <w:bCs/>
                          <w:sz w:val="10"/>
                          <w:lang w:val="en-US"/>
                        </w:rPr>
                      </w:pPr>
                    </w:p>
                    <w:p w14:paraId="0514E4FD" w14:textId="77777777" w:rsidR="004335A0" w:rsidRPr="00685682" w:rsidRDefault="004335A0" w:rsidP="004335A0">
                      <w:pPr>
                        <w:rPr>
                          <w:bCs/>
                          <w:lang w:val="en-US"/>
                        </w:rPr>
                      </w:pPr>
                      <w:r w:rsidRPr="00685682">
                        <w:rPr>
                          <w:bCs/>
                          <w:lang w:val="en-US"/>
                        </w:rPr>
                        <w:t>Supervisors will be held accountable for the health and the safety of workers under their supervision.  As well, Supervisors will be responsible to ensure that machinery and equipment are safe and that workers work in compliance with established safe operating procedures.  Workers must receive adequate training in their specific work tasks to protect their own health and safety.</w:t>
                      </w:r>
                    </w:p>
                    <w:p w14:paraId="0DA18266" w14:textId="77777777" w:rsidR="004335A0" w:rsidRPr="00685682" w:rsidRDefault="004335A0" w:rsidP="004335A0">
                      <w:pPr>
                        <w:rPr>
                          <w:bCs/>
                          <w:sz w:val="12"/>
                          <w:lang w:val="en-US"/>
                        </w:rPr>
                      </w:pPr>
                    </w:p>
                    <w:p w14:paraId="08143749" w14:textId="53895D1E" w:rsidR="004335A0" w:rsidRPr="00685682" w:rsidRDefault="004335A0" w:rsidP="004335A0">
                      <w:pPr>
                        <w:rPr>
                          <w:bCs/>
                          <w:lang w:val="en-US"/>
                        </w:rPr>
                      </w:pPr>
                      <w:r w:rsidRPr="00685682">
                        <w:rPr>
                          <w:bCs/>
                          <w:lang w:val="en-US"/>
                        </w:rPr>
                        <w:t xml:space="preserve">Every worker must protect his or her own health and safety by working in compliance with the law and with the practices established by </w:t>
                      </w:r>
                      <w:r w:rsidR="00C1149A">
                        <w:rPr>
                          <w:bCs/>
                          <w:lang w:val="en-US"/>
                        </w:rPr>
                        <w:t>the</w:t>
                      </w:r>
                      <w:r w:rsidRPr="00685682">
                        <w:rPr>
                          <w:bCs/>
                          <w:lang w:val="en-US"/>
                        </w:rPr>
                        <w:t xml:space="preserve"> Company.   It is in the best interest of all parties to consider health and safety in every activity.</w:t>
                      </w:r>
                    </w:p>
                    <w:p w14:paraId="0A998FCA" w14:textId="77777777" w:rsidR="004335A0" w:rsidRPr="00685682" w:rsidRDefault="004335A0" w:rsidP="004335A0">
                      <w:pPr>
                        <w:rPr>
                          <w:bCs/>
                          <w:sz w:val="8"/>
                          <w:lang w:val="en-US"/>
                        </w:rPr>
                      </w:pPr>
                    </w:p>
                    <w:p w14:paraId="402DE890" w14:textId="77777777" w:rsidR="004335A0" w:rsidRPr="00685682" w:rsidRDefault="004335A0" w:rsidP="004335A0">
                      <w:pPr>
                        <w:rPr>
                          <w:bCs/>
                          <w:lang w:val="en-US"/>
                        </w:rPr>
                      </w:pPr>
                      <w:r w:rsidRPr="00685682">
                        <w:rPr>
                          <w:bCs/>
                          <w:lang w:val="en-US"/>
                        </w:rPr>
                        <w:t>Commitment to health and safety must form an internal part of this organization, from the president to the Workers.</w:t>
                      </w:r>
                    </w:p>
                    <w:p w14:paraId="3C3FAE49" w14:textId="77777777" w:rsidR="004335A0" w:rsidRPr="00685682" w:rsidRDefault="004335A0" w:rsidP="004335A0">
                      <w:pPr>
                        <w:rPr>
                          <w:bCs/>
                          <w:sz w:val="8"/>
                          <w:lang w:val="en-US"/>
                        </w:rPr>
                      </w:pPr>
                    </w:p>
                    <w:p w14:paraId="720DF56B" w14:textId="77777777" w:rsidR="004335A0" w:rsidRPr="00685682" w:rsidRDefault="004335A0" w:rsidP="004335A0">
                      <w:pPr>
                        <w:rPr>
                          <w:bCs/>
                          <w:lang w:val="en-US"/>
                        </w:rPr>
                      </w:pPr>
                      <w:r w:rsidRPr="00685682">
                        <w:rPr>
                          <w:bCs/>
                          <w:lang w:val="en-US"/>
                        </w:rPr>
                        <w:t>___________________________</w:t>
                      </w:r>
                      <w:r w:rsidRPr="00685682">
                        <w:rPr>
                          <w:bCs/>
                          <w:lang w:val="en-US"/>
                        </w:rPr>
                        <w:tab/>
                      </w:r>
                      <w:r w:rsidRPr="00685682">
                        <w:rPr>
                          <w:bCs/>
                          <w:lang w:val="en-US"/>
                        </w:rPr>
                        <w:tab/>
                      </w:r>
                      <w:r w:rsidRPr="00685682">
                        <w:rPr>
                          <w:bCs/>
                          <w:lang w:val="en-US"/>
                        </w:rPr>
                        <w:tab/>
                      </w:r>
                      <w:r w:rsidRPr="00685682">
                        <w:rPr>
                          <w:bCs/>
                          <w:lang w:val="en-US"/>
                        </w:rPr>
                        <w:tab/>
                        <w:t>___________________</w:t>
                      </w:r>
                    </w:p>
                    <w:p w14:paraId="1C8CEDFA" w14:textId="58403F91" w:rsidR="004335A0" w:rsidRPr="00685682" w:rsidRDefault="00C1149A" w:rsidP="004335A0">
                      <w:pPr>
                        <w:rPr>
                          <w:bCs/>
                          <w:lang w:val="en-US"/>
                        </w:rPr>
                      </w:pPr>
                      <w:r>
                        <w:rPr>
                          <w:bCs/>
                          <w:lang w:val="en-US"/>
                        </w:rPr>
                        <w:t>the</w:t>
                      </w:r>
                      <w:r w:rsidR="004335A0" w:rsidRPr="00685682">
                        <w:rPr>
                          <w:bCs/>
                          <w:lang w:val="en-US"/>
                        </w:rPr>
                        <w:t xml:space="preserve"> Company</w:t>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r>
                      <w:r w:rsidR="004335A0" w:rsidRPr="00685682">
                        <w:rPr>
                          <w:bCs/>
                          <w:lang w:val="en-US"/>
                        </w:rPr>
                        <w:tab/>
                        <w:t>Date</w:t>
                      </w:r>
                    </w:p>
                    <w:p w14:paraId="65925D12" w14:textId="77777777" w:rsidR="004335A0" w:rsidRPr="00685682" w:rsidRDefault="004335A0" w:rsidP="004335A0"/>
                  </w:txbxContent>
                </v:textbox>
                <w10:wrap type="square"/>
              </v:shape>
            </w:pict>
          </mc:Fallback>
        </mc:AlternateContent>
      </w:r>
      <w:r w:rsidRPr="00685682">
        <w:rPr>
          <w:b/>
          <w:bCs/>
          <w:noProof/>
          <w:lang w:eastAsia="en-CA"/>
        </w:rPr>
        <mc:AlternateContent>
          <mc:Choice Requires="wps">
            <w:drawing>
              <wp:anchor distT="0" distB="0" distL="114300" distR="114300" simplePos="0" relativeHeight="251659264" behindDoc="0" locked="0" layoutInCell="1" allowOverlap="1" wp14:anchorId="2B4C0A9E" wp14:editId="1F400832">
                <wp:simplePos x="0" y="0"/>
                <wp:positionH relativeFrom="column">
                  <wp:posOffset>-913130</wp:posOffset>
                </wp:positionH>
                <wp:positionV relativeFrom="paragraph">
                  <wp:posOffset>11513</wp:posOffset>
                </wp:positionV>
                <wp:extent cx="7814310" cy="2400300"/>
                <wp:effectExtent l="1270" t="0" r="4445" b="0"/>
                <wp:wrapSquare wrapText="bothSides"/>
                <wp:docPr id="42004" name="Rectangle 420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4310" cy="2400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756A08" id="Rectangle 42004" o:spid="_x0000_s1026" style="position:absolute;margin-left:-71.9pt;margin-top:.9pt;width:615.3pt;height:1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" fillcolor="yellow" stroked="f">
                <w10:wrap type="square"/>
              </v:rect>
            </w:pict>
          </mc:Fallback>
        </mc:AlternateContent>
      </w:r>
      <w:r w:rsidRPr="00685682">
        <w:rPr>
          <w:b/>
          <w:bCs/>
          <w:noProof/>
          <w:lang w:eastAsia="en-CA"/>
        </w:rPr>
        <mc:AlternateContent>
          <mc:Choice Requires="wps">
            <w:drawing>
              <wp:anchor distT="0" distB="0" distL="114300" distR="114300" simplePos="0" relativeHeight="251664384" behindDoc="0" locked="0" layoutInCell="1" allowOverlap="1" wp14:anchorId="768733DD" wp14:editId="3BDD8CFD">
                <wp:simplePos x="0" y="0"/>
                <wp:positionH relativeFrom="column">
                  <wp:posOffset>-356235</wp:posOffset>
                </wp:positionH>
                <wp:positionV relativeFrom="paragraph">
                  <wp:posOffset>-457200</wp:posOffset>
                </wp:positionV>
                <wp:extent cx="7599680" cy="0"/>
                <wp:effectExtent l="15240" t="19050" r="14605" b="19050"/>
                <wp:wrapTight wrapText="bothSides">
                  <wp:wrapPolygon edited="0">
                    <wp:start x="-54" y="-2147483648"/>
                    <wp:lineTo x="-54" y="-2147483648"/>
                    <wp:lineTo x="21629" y="-2147483648"/>
                    <wp:lineTo x="21629" y="-2147483648"/>
                    <wp:lineTo x="-54" y="-2147483648"/>
                  </wp:wrapPolygon>
                </wp:wrapTight>
                <wp:docPr id="42007" name="Straight Connector 42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9968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9D464A" id="Straight Connector 4200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5pt,-36pt" to="570.3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" strokeweight="2.25pt">
                <w10:wrap type="tight"/>
              </v:line>
            </w:pict>
          </mc:Fallback>
        </mc:AlternateContent>
      </w:r>
      <w:r w:rsidRPr="00685682">
        <w:rPr>
          <w:b/>
          <w:bCs/>
          <w:noProof/>
          <w:lang w:eastAsia="en-CA"/>
        </w:rPr>
        <mc:AlternateContent>
          <mc:Choice Requires="wps">
            <w:drawing>
              <wp:anchor distT="0" distB="0" distL="114300" distR="114300" simplePos="0" relativeHeight="251663360" behindDoc="0" locked="0" layoutInCell="1" allowOverlap="1" wp14:anchorId="3D76885F" wp14:editId="075A82C6">
                <wp:simplePos x="0" y="0"/>
                <wp:positionH relativeFrom="column">
                  <wp:posOffset>-118745</wp:posOffset>
                </wp:positionH>
                <wp:positionV relativeFrom="paragraph">
                  <wp:posOffset>-114300</wp:posOffset>
                </wp:positionV>
                <wp:extent cx="7124700" cy="0"/>
                <wp:effectExtent l="14605" t="19050" r="23495" b="19050"/>
                <wp:wrapTight wrapText="bothSides">
                  <wp:wrapPolygon edited="0">
                    <wp:start x="-58" y="-2147483648"/>
                    <wp:lineTo x="-58" y="-2147483648"/>
                    <wp:lineTo x="21629" y="-2147483648"/>
                    <wp:lineTo x="21629" y="-2147483648"/>
                    <wp:lineTo x="-58" y="-2147483648"/>
                  </wp:wrapPolygon>
                </wp:wrapTight>
                <wp:docPr id="42006" name="Straight Connector 42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2470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EE94A8" id="Straight Connector 4200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pt" to="551.6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" strokeweight="2.25pt">
                <w10:wrap type="tight"/>
              </v:line>
            </w:pict>
          </mc:Fallback>
        </mc:AlternateContent>
      </w:r>
    </w:p>
    <w:sectPr w:rsidR="005D60AE" w:rsidRPr="004335A0" w:rsidSect="004335A0">
      <w:pgSz w:w="12240" w:h="15840"/>
      <w:pgMar w:top="709"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7"/>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35A0"/>
    <w:rsid w:val="00275509"/>
    <w:rsid w:val="00344280"/>
    <w:rsid w:val="004335A0"/>
    <w:rsid w:val="00633CBE"/>
    <w:rsid w:val="00655E72"/>
    <w:rsid w:val="00C1149A"/>
    <w:rsid w:val="00C81DEE"/>
    <w:rsid w:val="00E66B8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241FA2F"/>
  <w15:chartTrackingRefBased/>
  <w15:docId w15:val="{FC9564A5-BC86-4DFC-A59F-8FCB88AE0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35A0"/>
    <w:pPr>
      <w:spacing w:before="120" w:after="120" w:line="360" w:lineRule="auto"/>
      <w:jc w:val="both"/>
    </w:pPr>
    <w:rPr>
      <w:rFonts w:ascii="Arial" w:hAnsi="Arial"/>
      <w:sz w:val="24"/>
    </w:rPr>
  </w:style>
  <w:style w:type="paragraph" w:styleId="Heading1">
    <w:name w:val="heading 1"/>
    <w:basedOn w:val="Normal"/>
    <w:next w:val="Normal"/>
    <w:link w:val="Heading1Char"/>
    <w:qFormat/>
    <w:rsid w:val="004335A0"/>
    <w:pPr>
      <w:keepNext/>
      <w:spacing w:before="240" w:after="60" w:line="240" w:lineRule="auto"/>
      <w:jc w:val="left"/>
      <w:outlineLvl w:val="0"/>
    </w:pPr>
    <w:rPr>
      <w:rFonts w:eastAsia="Times New Roman" w:cs="Arial"/>
      <w:b/>
      <w:bCs/>
      <w:kern w:val="32"/>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335A0"/>
    <w:rPr>
      <w:rFonts w:ascii="Arial" w:eastAsia="Times New Roman" w:hAnsi="Arial" w:cs="Arial"/>
      <w:b/>
      <w:bCs/>
      <w:kern w:val="32"/>
      <w:sz w:val="32"/>
      <w:szCs w:val="32"/>
      <w:lang w:val="en-US"/>
    </w:rPr>
  </w:style>
  <w:style w:type="paragraph" w:styleId="BodyText">
    <w:name w:val="Body Text"/>
    <w:basedOn w:val="Normal"/>
    <w:link w:val="BodyTextChar"/>
    <w:rsid w:val="004335A0"/>
    <w:pPr>
      <w:spacing w:before="0" w:after="0" w:line="240" w:lineRule="auto"/>
    </w:pPr>
    <w:rPr>
      <w:rFonts w:ascii="Times New Roman" w:eastAsia="Times New Roman" w:hAnsi="Times New Roman" w:cs="Times New Roman"/>
      <w:szCs w:val="24"/>
      <w:lang w:val="en-US"/>
    </w:rPr>
  </w:style>
  <w:style w:type="character" w:customStyle="1" w:styleId="BodyTextChar">
    <w:name w:val="Body Text Char"/>
    <w:basedOn w:val="DefaultParagraphFont"/>
    <w:link w:val="BodyText"/>
    <w:rsid w:val="004335A0"/>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1</Words>
  <Characters>8</Characters>
  <Application>Microsoft Office Word</Application>
  <DocSecurity>0</DocSecurity>
  <Lines>1</Lines>
  <Paragraphs>1</Paragraphs>
  <ScaleCrop>false</ScaleCrop>
  <Company/>
  <LinksUpToDate>false</LinksUpToDate>
  <CharactersWithSpaces>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A</dc:creator>
  <cp:keywords/>
  <dc:description/>
  <cp:lastModifiedBy>Robert Warren</cp:lastModifiedBy>
  <cp:revision>4</cp:revision>
  <dcterms:created xsi:type="dcterms:W3CDTF">2025-11-20T13:03:00Z</dcterms:created>
  <dcterms:modified xsi:type="dcterms:W3CDTF">2025-11-20T13:04:00Z</dcterms:modified>
</cp:coreProperties>
</file>